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2AD3" w:rsidRPr="00294554" w:rsidRDefault="00715767" w:rsidP="00605367">
      <w:pPr>
        <w:spacing w:line="360" w:lineRule="auto"/>
        <w:rPr>
          <w:color w:val="000000" w:themeColor="text1"/>
        </w:rPr>
      </w:pPr>
      <w:r w:rsidRPr="00294554">
        <w:rPr>
          <w:rFonts w:hint="eastAsia"/>
          <w:color w:val="000000" w:themeColor="text1"/>
        </w:rPr>
        <w:t>1</w:t>
      </w:r>
      <w:r w:rsidRPr="00294554">
        <w:rPr>
          <w:rFonts w:hint="eastAsia"/>
          <w:color w:val="000000" w:themeColor="text1"/>
        </w:rPr>
        <w:t>、引入相应的包</w:t>
      </w:r>
      <w:r w:rsidR="00BE2F22" w:rsidRPr="00294554">
        <w:rPr>
          <w:rFonts w:hint="eastAsia"/>
          <w:color w:val="000000" w:themeColor="text1"/>
        </w:rPr>
        <w:t>如下</w:t>
      </w:r>
      <w:r w:rsidR="00033A93" w:rsidRPr="00294554">
        <w:rPr>
          <w:rFonts w:hint="eastAsia"/>
          <w:color w:val="000000" w:themeColor="text1"/>
        </w:rPr>
        <w:t>（官网下载的</w:t>
      </w:r>
      <w:r w:rsidR="00033A93" w:rsidRPr="00294554">
        <w:rPr>
          <w:rFonts w:hint="eastAsia"/>
          <w:color w:val="000000" w:themeColor="text1"/>
        </w:rPr>
        <w:t>demo</w:t>
      </w:r>
      <w:r w:rsidR="00033A93" w:rsidRPr="00294554">
        <w:rPr>
          <w:rFonts w:hint="eastAsia"/>
          <w:color w:val="000000" w:themeColor="text1"/>
        </w:rPr>
        <w:t>里）</w:t>
      </w:r>
      <w:r w:rsidR="00BE2F22" w:rsidRPr="00294554">
        <w:rPr>
          <w:rFonts w:hint="eastAsia"/>
          <w:color w:val="000000" w:themeColor="text1"/>
        </w:rPr>
        <w:t>：</w:t>
      </w:r>
    </w:p>
    <w:p w:rsidR="00033A93" w:rsidRPr="00033A93" w:rsidRDefault="00033A93" w:rsidP="00605367">
      <w:pPr>
        <w:widowControl/>
        <w:spacing w:line="360" w:lineRule="auto"/>
        <w:jc w:val="left"/>
        <w:rPr>
          <w:rFonts w:ascii="宋体" w:eastAsia="宋体" w:hAnsi="宋体" w:cs="宋体"/>
          <w:color w:val="000000" w:themeColor="text1"/>
          <w:kern w:val="0"/>
          <w:sz w:val="24"/>
          <w:szCs w:val="24"/>
        </w:rPr>
      </w:pPr>
      <w:r w:rsidRPr="00294554">
        <w:rPr>
          <w:rFonts w:ascii="宋体" w:eastAsia="宋体" w:hAnsi="宋体" w:cs="宋体"/>
          <w:noProof/>
          <w:color w:val="000000" w:themeColor="text1"/>
          <w:kern w:val="0"/>
          <w:sz w:val="24"/>
          <w:szCs w:val="24"/>
        </w:rPr>
        <w:drawing>
          <wp:inline distT="0" distB="0" distL="0" distR="0">
            <wp:extent cx="2924175" cy="1958340"/>
            <wp:effectExtent l="19050" t="0" r="9525" b="0"/>
            <wp:docPr id="1" name="图片 1" descr="C:\Users\JSC\AppData\Roaming\Tencent\Users\52545951\QQ\WinTemp\RichOle\CW5Q(L4I2I2%7M$QJ@T@]N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SC\AppData\Roaming\Tencent\Users\52545951\QQ\WinTemp\RichOle\CW5Q(L4I2I2%7M$QJ@T@]NM.jpg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4175" cy="1958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00000" w:rsidRPr="00294554" w:rsidRDefault="00FB307A" w:rsidP="00605367">
      <w:pPr>
        <w:widowControl/>
        <w:spacing w:line="360" w:lineRule="auto"/>
        <w:jc w:val="left"/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</w:pPr>
      <w:r w:rsidRPr="00294554">
        <w:rPr>
          <w:rFonts w:hint="eastAsia"/>
          <w:color w:val="000000" w:themeColor="text1"/>
        </w:rPr>
        <w:t>2</w:t>
      </w:r>
      <w:r w:rsidRPr="00294554">
        <w:rPr>
          <w:rFonts w:hint="eastAsia"/>
          <w:color w:val="000000" w:themeColor="text1"/>
        </w:rPr>
        <w:t>、</w:t>
      </w:r>
      <w:r w:rsidR="00B70037" w:rsidRPr="00294554">
        <w:rPr>
          <w:rFonts w:hint="eastAsia"/>
          <w:color w:val="000000" w:themeColor="text1"/>
        </w:rPr>
        <w:t>word</w:t>
      </w:r>
      <w:r w:rsidR="008302E5" w:rsidRPr="00294554">
        <w:rPr>
          <w:rFonts w:hint="eastAsia"/>
          <w:color w:val="000000" w:themeColor="text1"/>
        </w:rPr>
        <w:t>编辑页面</w:t>
      </w:r>
      <w:r w:rsidR="002E6D5D" w:rsidRPr="00294554">
        <w:rPr>
          <w:rFonts w:hint="eastAsia"/>
          <w:color w:val="000000" w:themeColor="text1"/>
        </w:rPr>
        <w:t>引入</w:t>
      </w:r>
      <w:r w:rsidR="002E6D5D"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OfficeContorlFunctions.js</w:t>
      </w:r>
    </w:p>
    <w:p w:rsidR="008302E5" w:rsidRPr="00294554" w:rsidRDefault="008302E5" w:rsidP="00605367">
      <w:pPr>
        <w:widowControl/>
        <w:spacing w:line="360" w:lineRule="auto"/>
        <w:jc w:val="left"/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3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、在页面需要展示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word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的区域</w:t>
      </w:r>
      <w:r w:rsidR="00E67F3B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加入控件引用代码：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&lt;div id="officecontrol"&gt;</w:t>
      </w:r>
    </w:p>
    <w:p w:rsidR="00E31F4B" w:rsidRPr="00294554" w:rsidRDefault="0023060E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</w:t>
      </w:r>
      <w:r w:rsidR="00E31F4B"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&lt;script language="javascript" type="text/javascript" src="officecontrol/ntkoofficecontrol.js"&gt;&lt;/script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               &lt;div id=statusBar style="height:20px;width:100%;background-color:#c0c0c0;font-size:12px;"&gt;&lt;/div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script language="JScript" for=NTKO_OCX event="OnDocumentClosed()"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setFileOpenedOrClosed(false)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/script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script language="JScript" for=TANGER_OCX event="OnDocumentOpened(TANGER_OCX_str,TANGER_OCX_obj);"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OFFICE_CONTROL_OBJ.activeDocument.saved=true;//saved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属性用来判断文档是否被修改过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,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文档打开的时候设置成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ture,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当文档被修改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,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自动被设置为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false,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该属性由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office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提供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.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//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获取文档控件中打开的文档的文档类型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switch (OFFICE_CONTROL_OBJ.doctype)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{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se 1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lastRenderedPageBreak/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Word.Document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Simple = "wrod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break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se 2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Excel.Sheet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Simple="excel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break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se 3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PowerPoint.Show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Simple = "ppt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break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se 4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Visio.Drawing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break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se 5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MSProject.Project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break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se 6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WPS Doc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Simple="wps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break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se 7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Kingsoft Sheet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Simple="et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break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default :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 = "unkownfiletype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fileTypeSimple="unkownfiletype"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}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lastRenderedPageBreak/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setFileOpenedOrClosed(true)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/script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script language="JScript" for=TANGER_OCX event="BeforeOriginalMenuCommand(TANGER_OCX_str,TANGER_OCX_obj)"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alert("BeforeOriginalMenuCommand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事件被触发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")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/script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script language="JScript" for=TANGER_OCX event="OnFileCommand(TANGER_OCX_str,TANGER_OCX_obj)"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 xml:space="preserve">if (TANGER_OCX_str == 3) 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{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alert("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不能保存！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")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CancelLastCommand = true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}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/script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script language="JScript" for=TANGER_OCX event="AfterPublishAsPDFToURL(result,code)"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result=trim(result)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alert(result)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//document.all("statusBar").innerHTML="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服务器返回信息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:"+resul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if(result=="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文档保存成功。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")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{window.close();}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/script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script language="JScript" for=TANGER_OCX event="OnCustomMenuCmd2(menuPos,submenuPos,subsubmenuPos,menuCaption,menuID)"&gt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alert("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第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" + menuPos +","+ submenuPos +","+ subsubmenuPos +"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个菜单项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,menuID="+menuID+",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菜单标题为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\""+menuCaption+"\"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lastRenderedPageBreak/>
        <w:t>的命令被执行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.");</w:t>
      </w:r>
    </w:p>
    <w:p w:rsidR="00E31F4B" w:rsidRPr="00294554" w:rsidRDefault="00E31F4B" w:rsidP="00605367">
      <w:pPr>
        <w:autoSpaceDE w:val="0"/>
        <w:autoSpaceDN w:val="0"/>
        <w:adjustRightInd w:val="0"/>
        <w:spacing w:line="360" w:lineRule="auto"/>
        <w:jc w:val="left"/>
        <w:rPr>
          <w:rFonts w:ascii="Courier New" w:hAnsi="Courier New" w:cs="Courier New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ab/>
        <w:t>&lt;/script&gt;</w:t>
      </w:r>
    </w:p>
    <w:p w:rsidR="00E31F4B" w:rsidRPr="00294554" w:rsidRDefault="00E31F4B" w:rsidP="00605367">
      <w:pPr>
        <w:widowControl/>
        <w:spacing w:line="360" w:lineRule="auto"/>
        <w:jc w:val="left"/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 xml:space="preserve">                &lt;/div&gt;</w:t>
      </w:r>
    </w:p>
    <w:p w:rsidR="00952E01" w:rsidRPr="00294554" w:rsidRDefault="00952E01" w:rsidP="00605367">
      <w:pPr>
        <w:widowControl/>
        <w:spacing w:line="360" w:lineRule="auto"/>
        <w:jc w:val="left"/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</w:pPr>
    </w:p>
    <w:p w:rsidR="00952E01" w:rsidRPr="00294554" w:rsidRDefault="00952E01" w:rsidP="00605367">
      <w:pPr>
        <w:widowControl/>
        <w:spacing w:line="360" w:lineRule="auto"/>
        <w:jc w:val="left"/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4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、在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onload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的加入初始化事件</w:t>
      </w:r>
      <w:r w:rsidRPr="00294554">
        <w:rPr>
          <w:rFonts w:ascii="Courier New" w:hAnsi="Courier New" w:cs="Courier New"/>
          <w:color w:val="000000" w:themeColor="text1"/>
          <w:kern w:val="0"/>
          <w:sz w:val="20"/>
          <w:szCs w:val="20"/>
        </w:rPr>
        <w:t>onload='intializePage("&lt;%=fileUrl%&gt;")'</w:t>
      </w:r>
    </w:p>
    <w:p w:rsidR="00BC78F4" w:rsidRPr="00294554" w:rsidRDefault="00BC78F4" w:rsidP="00605367">
      <w:pPr>
        <w:widowControl/>
        <w:spacing w:line="360" w:lineRule="auto"/>
        <w:jc w:val="left"/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</w:pP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其中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fileUrl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为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word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的附件的下载地址（新建则打开空白，编辑则打开历史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word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下载地址可以自己根据需要控制）</w:t>
      </w:r>
    </w:p>
    <w:p w:rsidR="00674668" w:rsidRPr="00294554" w:rsidRDefault="00674668" w:rsidP="00605367">
      <w:pPr>
        <w:widowControl/>
        <w:spacing w:line="360" w:lineRule="auto"/>
        <w:jc w:val="left"/>
        <w:rPr>
          <w:color w:val="000000" w:themeColor="text1"/>
        </w:rPr>
      </w:pP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5</w:t>
      </w:r>
      <w:r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、</w:t>
      </w:r>
      <w:r w:rsidR="003816A5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具体的操作</w:t>
      </w:r>
      <w:r w:rsidR="003816A5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api</w:t>
      </w:r>
      <w:r w:rsidR="003816A5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参考官网下的</w:t>
      </w:r>
      <w:r w:rsidR="003816A5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NTKO OFFICE</w:t>
      </w:r>
      <w:r w:rsidR="003816A5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文档控件</w:t>
      </w:r>
      <w:r w:rsidR="003816A5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JavaScript</w:t>
      </w:r>
      <w:r w:rsidR="003816A5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编程指南</w:t>
      </w:r>
      <w:r w:rsidR="00DD5D30" w:rsidRPr="00294554">
        <w:rPr>
          <w:rFonts w:ascii="Courier New" w:hAnsi="Courier New" w:cs="Courier New" w:hint="eastAsia"/>
          <w:color w:val="000000" w:themeColor="text1"/>
          <w:kern w:val="0"/>
          <w:sz w:val="20"/>
          <w:szCs w:val="20"/>
        </w:rPr>
        <w:t>.doc</w:t>
      </w:r>
    </w:p>
    <w:sectPr w:rsidR="00674668" w:rsidRPr="0029455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37438" w:rsidRDefault="00737438" w:rsidP="00715767">
      <w:r>
        <w:separator/>
      </w:r>
    </w:p>
  </w:endnote>
  <w:endnote w:type="continuationSeparator" w:id="1">
    <w:p w:rsidR="00737438" w:rsidRDefault="00737438" w:rsidP="0071576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37438" w:rsidRDefault="00737438" w:rsidP="00715767">
      <w:r>
        <w:separator/>
      </w:r>
    </w:p>
  </w:footnote>
  <w:footnote w:type="continuationSeparator" w:id="1">
    <w:p w:rsidR="00737438" w:rsidRDefault="00737438" w:rsidP="00715767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15767"/>
    <w:rsid w:val="00033A93"/>
    <w:rsid w:val="0023060E"/>
    <w:rsid w:val="00294554"/>
    <w:rsid w:val="002E6D5D"/>
    <w:rsid w:val="003816A5"/>
    <w:rsid w:val="0049507D"/>
    <w:rsid w:val="004C6ADF"/>
    <w:rsid w:val="00605367"/>
    <w:rsid w:val="00674668"/>
    <w:rsid w:val="00715767"/>
    <w:rsid w:val="00737438"/>
    <w:rsid w:val="00752AD3"/>
    <w:rsid w:val="008302E5"/>
    <w:rsid w:val="00952E01"/>
    <w:rsid w:val="00B70037"/>
    <w:rsid w:val="00BC78F4"/>
    <w:rsid w:val="00BE2F22"/>
    <w:rsid w:val="00DD5D30"/>
    <w:rsid w:val="00E12571"/>
    <w:rsid w:val="00E31F4B"/>
    <w:rsid w:val="00E67F3B"/>
    <w:rsid w:val="00FB307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157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15767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157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15767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033A93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033A93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46674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2388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5" Type="http://schemas.openxmlformats.org/officeDocument/2006/relationships/endnotes" Target="endnotes.xml"/><Relationship Id="rId4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4</Pages>
  <Words>421</Words>
  <Characters>2405</Characters>
  <Application>Microsoft Office Word</Application>
  <DocSecurity>0</DocSecurity>
  <Lines>20</Lines>
  <Paragraphs>5</Paragraphs>
  <ScaleCrop>false</ScaleCrop>
  <Company/>
  <LinksUpToDate>false</LinksUpToDate>
  <CharactersWithSpaces>28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NTKO</cp:lastModifiedBy>
  <cp:revision>21</cp:revision>
  <dcterms:created xsi:type="dcterms:W3CDTF">2013-09-09T06:07:00Z</dcterms:created>
  <dcterms:modified xsi:type="dcterms:W3CDTF">2013-09-09T06:17:00Z</dcterms:modified>
</cp:coreProperties>
</file>